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11FC0" w:rsidRPr="00B11FC0" w14:paraId="6CDC722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8D2FBD" w14:textId="77777777" w:rsidR="007C159A" w:rsidRPr="00B11FC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B11FC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6D36D0" w14:textId="77777777" w:rsidR="007C159A" w:rsidRPr="00B11FC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11FC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B11FC0" w:rsidRPr="00B11FC0" w14:paraId="6132EF4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14ED0E" w14:textId="77777777" w:rsidR="007C159A" w:rsidRPr="00B11FC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11FC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D721A8" w14:textId="77777777" w:rsidR="007C159A" w:rsidRPr="00B11FC0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11FC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29774F" w:rsidRPr="00B11FC0" w14:paraId="31055F5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11D73F" w14:textId="77777777" w:rsidR="008C3C67" w:rsidRPr="00B11FC0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11FC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B11FC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B11FC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7B7A09" w14:textId="5367BAA5" w:rsidR="002D4CC5" w:rsidRPr="00B11FC0" w:rsidRDefault="00B11FC0" w:rsidP="00505BFB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B11FC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33C3C96" w14:textId="47D2F770" w:rsidR="008C3C67" w:rsidRPr="00B11FC0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B11FC0" w:rsidRPr="00B11FC0" w14:paraId="467611A1" w14:textId="77777777" w:rsidTr="00EC0E03">
        <w:tc>
          <w:tcPr>
            <w:tcW w:w="0" w:type="auto"/>
          </w:tcPr>
          <w:p w14:paraId="58ED0714" w14:textId="77777777" w:rsidR="009C1CF1" w:rsidRPr="00B11FC0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18357A23" w14:textId="76864C83" w:rsidR="009C1CF1" w:rsidRPr="00B11FC0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EA44ED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1EAAB0EE" w14:textId="77777777" w:rsidR="00DC3980" w:rsidRPr="00B11FC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155263BE" w14:textId="5572F796" w:rsidR="003A0EC8" w:rsidRPr="00B11FC0" w:rsidRDefault="007A343B" w:rsidP="007A343B">
            <w:pPr>
              <w:spacing w:after="0" w:line="240" w:lineRule="auto"/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>REGISTRO DE</w:t>
            </w:r>
            <w:r w:rsidR="0058363A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505BFB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REGENTES </w:t>
            </w:r>
            <w:r w:rsidR="0058363A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>DE INSUMOS AGR</w:t>
            </w:r>
            <w:r w:rsidR="00EA44ED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>COLAS</w:t>
            </w:r>
          </w:p>
          <w:p w14:paraId="14C93C3A" w14:textId="77777777" w:rsidR="004D51BA" w:rsidRPr="00B11FC0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77EBA5DB" w14:textId="10B7060B" w:rsidR="00DA6A26" w:rsidRPr="0065308D" w:rsidRDefault="0065308D" w:rsidP="0065308D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5308D">
              <w:rPr>
                <w:rFonts w:ascii="Arial" w:hAnsi="Arial" w:cs="Arial"/>
                <w:color w:val="404040" w:themeColor="text1" w:themeTint="BF"/>
              </w:rPr>
              <w:t>No está sistematizado</w:t>
            </w:r>
          </w:p>
          <w:p w14:paraId="412869F7" w14:textId="5661905A" w:rsidR="0065308D" w:rsidRPr="00B11FC0" w:rsidRDefault="0065308D" w:rsidP="0065308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B11FC0" w:rsidRPr="00B11FC0" w14:paraId="7A14715B" w14:textId="77777777" w:rsidTr="00EC0E03">
        <w:tc>
          <w:tcPr>
            <w:tcW w:w="0" w:type="auto"/>
          </w:tcPr>
          <w:p w14:paraId="3A8F32B8" w14:textId="77777777" w:rsidR="008C3C67" w:rsidRPr="00B11FC0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2997F88" w14:textId="537D88D4" w:rsidR="008C3C67" w:rsidRPr="00B11FC0" w:rsidRDefault="00EA44ED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B11FC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C06165C" w14:textId="2FBF5103" w:rsidR="002A66E9" w:rsidRPr="0065308D" w:rsidRDefault="002A66E9" w:rsidP="0065308D">
            <w:pPr>
              <w:pStyle w:val="Prrafodelista"/>
              <w:numPr>
                <w:ilvl w:val="0"/>
                <w:numId w:val="27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5308D">
              <w:rPr>
                <w:rFonts w:ascii="Arial" w:hAnsi="Arial" w:cs="Arial"/>
                <w:color w:val="404040" w:themeColor="text1" w:themeTint="BF"/>
              </w:rPr>
              <w:t>Decreto No. 36-98 del Congreso de la República de Guatemala, Ley de Sanidad Vegetal y Animal</w:t>
            </w:r>
            <w:r w:rsidR="00A06EB5" w:rsidRPr="0065308D">
              <w:rPr>
                <w:rFonts w:ascii="Arial" w:hAnsi="Arial" w:cs="Arial"/>
                <w:color w:val="404040" w:themeColor="text1" w:themeTint="BF"/>
              </w:rPr>
              <w:t>.</w:t>
            </w:r>
            <w:r w:rsidRPr="0065308D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4094C78D" w14:textId="0197794F" w:rsidR="002A66E9" w:rsidRPr="0065308D" w:rsidRDefault="002A66E9" w:rsidP="0065308D">
            <w:pPr>
              <w:pStyle w:val="Prrafodelista"/>
              <w:numPr>
                <w:ilvl w:val="0"/>
                <w:numId w:val="27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5308D">
              <w:rPr>
                <w:rFonts w:ascii="Arial" w:hAnsi="Arial" w:cs="Arial"/>
                <w:color w:val="404040" w:themeColor="text1" w:themeTint="BF"/>
              </w:rPr>
              <w:t>Acuerdo Gubernativo No. 745-99, Reglamento de la Ley de Sanidad Vegetal y Animal</w:t>
            </w:r>
            <w:r w:rsidR="00A06EB5" w:rsidRPr="0065308D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26B83714" w14:textId="08E92633" w:rsidR="003B444C" w:rsidRPr="0065308D" w:rsidRDefault="00505BFB" w:rsidP="0065308D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5308D">
              <w:rPr>
                <w:rFonts w:ascii="Arial" w:hAnsi="Arial" w:cs="Arial"/>
                <w:color w:val="404040" w:themeColor="text1" w:themeTint="BF"/>
              </w:rPr>
              <w:t>Acuerdo Ministerial No. 1085-2004</w:t>
            </w:r>
            <w:r w:rsidR="003B444C" w:rsidRPr="0065308D">
              <w:rPr>
                <w:rFonts w:ascii="Arial" w:hAnsi="Arial" w:cs="Arial"/>
                <w:color w:val="404040" w:themeColor="text1" w:themeTint="BF"/>
              </w:rPr>
              <w:t>-Regi</w:t>
            </w:r>
            <w:r w:rsidRPr="0065308D">
              <w:rPr>
                <w:rFonts w:ascii="Arial" w:hAnsi="Arial" w:cs="Arial"/>
                <w:color w:val="404040" w:themeColor="text1" w:themeTint="BF"/>
              </w:rPr>
              <w:t>stro de Regentes</w:t>
            </w:r>
            <w:r w:rsidR="002E01EB" w:rsidRPr="0065308D">
              <w:rPr>
                <w:rFonts w:ascii="Arial" w:hAnsi="Arial" w:cs="Arial"/>
                <w:color w:val="404040" w:themeColor="text1" w:themeTint="BF"/>
              </w:rPr>
              <w:t xml:space="preserve"> Profesionales.</w:t>
            </w:r>
          </w:p>
          <w:p w14:paraId="0425BF5A" w14:textId="3DDE637E" w:rsidR="002A66E9" w:rsidRDefault="002A66E9" w:rsidP="0065308D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5308D">
              <w:rPr>
                <w:rFonts w:ascii="Arial" w:hAnsi="Arial" w:cs="Arial"/>
                <w:color w:val="404040" w:themeColor="text1" w:themeTint="BF"/>
              </w:rPr>
              <w:t>Acuerdo Ministerial No. 137-2007 Tarifas por los Servicios que Presta el Ministerio de Agricultura, Ganadería y Alimentación a través del. Viceministerio de Sanidad Agropecuaria y Regulaciones.</w:t>
            </w:r>
          </w:p>
          <w:p w14:paraId="2A7E83A0" w14:textId="77777777" w:rsidR="0065308D" w:rsidRPr="003513F8" w:rsidRDefault="0065308D" w:rsidP="0065308D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Acuerdo Ministerial 137-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2007 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Tarifario</w:t>
            </w:r>
          </w:p>
          <w:p w14:paraId="372AA54E" w14:textId="77777777" w:rsidR="002D04C0" w:rsidRPr="00B11FC0" w:rsidRDefault="002D04C0" w:rsidP="00505BF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B11FC0" w:rsidRPr="00B11FC0" w14:paraId="3DEBBD07" w14:textId="77777777" w:rsidTr="00EC0E03">
        <w:tc>
          <w:tcPr>
            <w:tcW w:w="0" w:type="auto"/>
          </w:tcPr>
          <w:p w14:paraId="0ED3A018" w14:textId="599D7619" w:rsidR="008C3C67" w:rsidRPr="00B11FC0" w:rsidRDefault="00245AF9" w:rsidP="00245AF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7B16CA4" w14:textId="77777777" w:rsidR="008C3C67" w:rsidRPr="00B11FC0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11FC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B11FC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6CCAA404" w14:textId="029C1E63" w:rsidR="0055236B" w:rsidRPr="00B11FC0" w:rsidRDefault="0055236B" w:rsidP="00D851B6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B11FC0" w:rsidRPr="00B11FC0" w14:paraId="5C6F095F" w14:textId="77777777" w:rsidTr="00B970F8">
              <w:tc>
                <w:tcPr>
                  <w:tcW w:w="4070" w:type="dxa"/>
                </w:tcPr>
                <w:p w14:paraId="5FBC8E1F" w14:textId="3DE8D6CA" w:rsidR="00240CD3" w:rsidRPr="00B11FC0" w:rsidRDefault="00240CD3" w:rsidP="0065308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5FA51DA4" w14:textId="3F937A4F" w:rsidR="00240CD3" w:rsidRPr="00B11FC0" w:rsidRDefault="00240CD3" w:rsidP="0065308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B11FC0" w:rsidRPr="00B11FC0" w14:paraId="21D6C965" w14:textId="77777777" w:rsidTr="00B970F8">
              <w:tc>
                <w:tcPr>
                  <w:tcW w:w="4070" w:type="dxa"/>
                </w:tcPr>
                <w:p w14:paraId="6FA31377" w14:textId="0FC232BD" w:rsidR="00240CD3" w:rsidRPr="0065308D" w:rsidRDefault="00240CD3" w:rsidP="0065308D">
                  <w:pPr>
                    <w:pStyle w:val="Prrafodelista"/>
                    <w:numPr>
                      <w:ilvl w:val="0"/>
                      <w:numId w:val="3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 xml:space="preserve">Constancia de Colegiado Activo original. </w:t>
                  </w:r>
                </w:p>
                <w:p w14:paraId="3577E6FE" w14:textId="47F8EFC6" w:rsidR="00240CD3" w:rsidRPr="00B11FC0" w:rsidRDefault="00240CD3" w:rsidP="00240C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3E56169" w14:textId="7BDE4293" w:rsidR="00240CD3" w:rsidRPr="0065308D" w:rsidRDefault="0065308D" w:rsidP="006530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240CD3" w:rsidRPr="0065308D">
                    <w:rPr>
                      <w:rFonts w:ascii="Arial" w:hAnsi="Arial" w:cs="Arial"/>
                      <w:color w:val="404040" w:themeColor="text1" w:themeTint="BF"/>
                    </w:rPr>
                    <w:t>Nombramiento como Regente suscrito por el propietario o representante legal de la entidad de que se trate.</w:t>
                  </w:r>
                </w:p>
              </w:tc>
            </w:tr>
            <w:tr w:rsidR="00B11FC0" w:rsidRPr="00B11FC0" w14:paraId="30EE0F64" w14:textId="77777777" w:rsidTr="00B970F8">
              <w:tc>
                <w:tcPr>
                  <w:tcW w:w="4070" w:type="dxa"/>
                </w:tcPr>
                <w:p w14:paraId="79D6BDFA" w14:textId="66CD9978" w:rsidR="00240CD3" w:rsidRPr="0065308D" w:rsidRDefault="00240CD3" w:rsidP="0065308D">
                  <w:pPr>
                    <w:pStyle w:val="Prrafodelista"/>
                    <w:numPr>
                      <w:ilvl w:val="0"/>
                      <w:numId w:val="3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>Registro de firma y sello del profesional</w:t>
                  </w:r>
                </w:p>
              </w:tc>
              <w:tc>
                <w:tcPr>
                  <w:tcW w:w="3882" w:type="dxa"/>
                </w:tcPr>
                <w:p w14:paraId="4C196C22" w14:textId="44661553" w:rsidR="00240CD3" w:rsidRPr="0065308D" w:rsidRDefault="0065308D" w:rsidP="0065308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240CD3" w:rsidRPr="0065308D">
                    <w:rPr>
                      <w:rFonts w:ascii="Arial" w:hAnsi="Arial" w:cs="Arial"/>
                      <w:color w:val="404040" w:themeColor="text1" w:themeTint="BF"/>
                    </w:rPr>
                    <w:t>Carta de aceptación como Regente, con timbre correspondiente.</w:t>
                  </w:r>
                </w:p>
                <w:p w14:paraId="3E4324F8" w14:textId="77777777" w:rsidR="00240CD3" w:rsidRPr="00B11FC0" w:rsidRDefault="00240CD3" w:rsidP="00240C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11FC0" w:rsidRPr="00B11FC0" w14:paraId="67C64F15" w14:textId="77777777" w:rsidTr="00B970F8">
              <w:tc>
                <w:tcPr>
                  <w:tcW w:w="4070" w:type="dxa"/>
                </w:tcPr>
                <w:p w14:paraId="5CAE4333" w14:textId="28221D42" w:rsidR="00240CD3" w:rsidRPr="0065308D" w:rsidRDefault="00240CD3" w:rsidP="0065308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>Nombramiento como Regente suscrito por el propietario o representante legal de la entidad de que se trate.</w:t>
                  </w:r>
                </w:p>
              </w:tc>
              <w:tc>
                <w:tcPr>
                  <w:tcW w:w="3882" w:type="dxa"/>
                </w:tcPr>
                <w:p w14:paraId="2454E447" w14:textId="692B2024" w:rsidR="00240CD3" w:rsidRPr="0065308D" w:rsidRDefault="0065308D" w:rsidP="006530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240CD3" w:rsidRPr="0065308D">
                    <w:rPr>
                      <w:rFonts w:ascii="Arial" w:hAnsi="Arial" w:cs="Arial"/>
                      <w:color w:val="404040" w:themeColor="text1" w:themeTint="BF"/>
                    </w:rPr>
                    <w:t>Boleta de pago</w:t>
                  </w:r>
                </w:p>
              </w:tc>
            </w:tr>
            <w:tr w:rsidR="00B11FC0" w:rsidRPr="00B11FC0" w14:paraId="146F9D2A" w14:textId="77777777" w:rsidTr="00B970F8">
              <w:tc>
                <w:tcPr>
                  <w:tcW w:w="4070" w:type="dxa"/>
                </w:tcPr>
                <w:p w14:paraId="1F3E4830" w14:textId="2BD3921B" w:rsidR="00240CD3" w:rsidRPr="0065308D" w:rsidRDefault="00240CD3" w:rsidP="0065308D">
                  <w:pPr>
                    <w:pStyle w:val="Prrafodelista"/>
                    <w:numPr>
                      <w:ilvl w:val="0"/>
                      <w:numId w:val="3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>Carta de aceptación como Regente, con timbre correspondiente.</w:t>
                  </w:r>
                </w:p>
                <w:p w14:paraId="3D36BCDF" w14:textId="77777777" w:rsidR="00240CD3" w:rsidRPr="00B11FC0" w:rsidRDefault="00240CD3" w:rsidP="00240C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7F88768" w14:textId="3A562066" w:rsidR="00240CD3" w:rsidRPr="0065308D" w:rsidRDefault="0065308D" w:rsidP="006530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240CD3" w:rsidRPr="0065308D">
                    <w:rPr>
                      <w:rFonts w:ascii="Arial" w:hAnsi="Arial" w:cs="Arial"/>
                      <w:color w:val="404040" w:themeColor="text1" w:themeTint="BF"/>
                    </w:rPr>
                    <w:t>Fotografía digital solo si no han presentado antes o si es regente nuevo.</w:t>
                  </w:r>
                </w:p>
              </w:tc>
            </w:tr>
            <w:tr w:rsidR="00B11FC0" w:rsidRPr="00B11FC0" w14:paraId="3DD5BA13" w14:textId="77777777" w:rsidTr="00B970F8">
              <w:tc>
                <w:tcPr>
                  <w:tcW w:w="4070" w:type="dxa"/>
                </w:tcPr>
                <w:p w14:paraId="49A0462E" w14:textId="2986B636" w:rsidR="00240CD3" w:rsidRPr="0065308D" w:rsidRDefault="00240CD3" w:rsidP="0065308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>Boleta de pago</w:t>
                  </w:r>
                </w:p>
              </w:tc>
              <w:tc>
                <w:tcPr>
                  <w:tcW w:w="3882" w:type="dxa"/>
                </w:tcPr>
                <w:p w14:paraId="24B1389E" w14:textId="71639950" w:rsidR="00240CD3" w:rsidRPr="0065308D" w:rsidRDefault="0065308D" w:rsidP="006530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40CD3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imbres profesionales</w:t>
                  </w:r>
                </w:p>
              </w:tc>
            </w:tr>
            <w:tr w:rsidR="00B11FC0" w:rsidRPr="00B11FC0" w14:paraId="6FFE4ECF" w14:textId="77777777" w:rsidTr="00B970F8">
              <w:tc>
                <w:tcPr>
                  <w:tcW w:w="4070" w:type="dxa"/>
                </w:tcPr>
                <w:p w14:paraId="111F6611" w14:textId="2E01901F" w:rsidR="00240CD3" w:rsidRPr="0065308D" w:rsidRDefault="00240CD3" w:rsidP="0065308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color w:val="404040" w:themeColor="text1" w:themeTint="BF"/>
                    </w:rPr>
                    <w:t>Fotografía digital solo si no han presentado antes o si es regente nuevo.</w:t>
                  </w:r>
                </w:p>
              </w:tc>
              <w:tc>
                <w:tcPr>
                  <w:tcW w:w="3882" w:type="dxa"/>
                </w:tcPr>
                <w:p w14:paraId="7C9B61A7" w14:textId="77777777" w:rsidR="00240CD3" w:rsidRPr="00B11FC0" w:rsidRDefault="00240CD3" w:rsidP="00240C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11FC0" w:rsidRPr="00B11FC0" w14:paraId="1EA0CAE3" w14:textId="77777777" w:rsidTr="00B970F8">
              <w:tc>
                <w:tcPr>
                  <w:tcW w:w="4070" w:type="dxa"/>
                </w:tcPr>
                <w:p w14:paraId="621562FE" w14:textId="77777777" w:rsidR="00240CD3" w:rsidRDefault="00240CD3" w:rsidP="0065308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imbres profesionales </w:t>
                  </w:r>
                </w:p>
                <w:p w14:paraId="192DDB39" w14:textId="3935DABD" w:rsidR="0065308D" w:rsidRPr="0065308D" w:rsidRDefault="0065308D" w:rsidP="0065308D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F3FD37B" w14:textId="77777777" w:rsidR="00240CD3" w:rsidRPr="00B11FC0" w:rsidRDefault="00240CD3" w:rsidP="00240C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45AF9" w:rsidRPr="00B11FC0" w14:paraId="25F2C51C" w14:textId="77777777" w:rsidTr="00B970F8">
              <w:tc>
                <w:tcPr>
                  <w:tcW w:w="4070" w:type="dxa"/>
                </w:tcPr>
                <w:p w14:paraId="7A37A5EC" w14:textId="77777777" w:rsidR="00245AF9" w:rsidRDefault="00245AF9" w:rsidP="00245AF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0482085" w14:textId="77777777" w:rsidR="00245AF9" w:rsidRDefault="00245AF9" w:rsidP="00245AF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D6B7168" w14:textId="77777777" w:rsidR="00245AF9" w:rsidRDefault="00245AF9" w:rsidP="00245AF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80D8068" w14:textId="63A6B49A" w:rsidR="00245AF9" w:rsidRPr="0065308D" w:rsidRDefault="00245AF9" w:rsidP="00245AF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903E846" w14:textId="77777777" w:rsidR="00245AF9" w:rsidRPr="00B11FC0" w:rsidRDefault="00245AF9" w:rsidP="00240C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11FC0" w:rsidRPr="00B11FC0" w14:paraId="14B96FC6" w14:textId="77777777" w:rsidTr="007301EA">
              <w:tc>
                <w:tcPr>
                  <w:tcW w:w="4070" w:type="dxa"/>
                </w:tcPr>
                <w:p w14:paraId="74B42987" w14:textId="66C1F17C" w:rsidR="002D4CC5" w:rsidRPr="00B11FC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 xml:space="preserve">Diseño </w:t>
                  </w:r>
                  <w:r w:rsidR="00EA44E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B11FC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3EAA1BC0" w14:textId="77777777" w:rsidR="002D4CC5" w:rsidRPr="00B11FC0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EF76A65" w14:textId="77777777" w:rsidR="002D4CC5" w:rsidRPr="00B11FC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B11FC0" w:rsidRPr="00B11FC0" w14:paraId="49053C50" w14:textId="77777777" w:rsidTr="007301EA">
              <w:tc>
                <w:tcPr>
                  <w:tcW w:w="4070" w:type="dxa"/>
                </w:tcPr>
                <w:p w14:paraId="2901B28F" w14:textId="0ECE8FA1" w:rsidR="00794945" w:rsidRPr="0065308D" w:rsidRDefault="0065308D" w:rsidP="0065308D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signación de expediente de </w:t>
                  </w:r>
                  <w:r w:rsidR="007875F2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</w:t>
                  </w:r>
                  <w:r w:rsidR="000D1357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gistro</w:t>
                  </w:r>
                  <w:r w:rsidR="000D1357" w:rsidRPr="0065308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</w:t>
                  </w:r>
                  <w:r w:rsidR="00006AA7" w:rsidRPr="0065308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regentes </w:t>
                  </w:r>
                  <w:r w:rsidR="000D1357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insumos agrícolas.</w:t>
                  </w:r>
                </w:p>
              </w:tc>
              <w:tc>
                <w:tcPr>
                  <w:tcW w:w="3882" w:type="dxa"/>
                </w:tcPr>
                <w:p w14:paraId="412BD132" w14:textId="77777777" w:rsidR="00794945" w:rsidRPr="00B11FC0" w:rsidRDefault="00756F9F" w:rsidP="00EA44ED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A06EB5"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usuario completa formulario en el sistema informático y carga documentos requeridos. </w:t>
                  </w:r>
                </w:p>
              </w:tc>
            </w:tr>
            <w:tr w:rsidR="00B11FC0" w:rsidRPr="00B11FC0" w14:paraId="1E0FCA69" w14:textId="77777777" w:rsidTr="007301EA">
              <w:tc>
                <w:tcPr>
                  <w:tcW w:w="4070" w:type="dxa"/>
                </w:tcPr>
                <w:p w14:paraId="68E79809" w14:textId="7C96066C" w:rsidR="006B3CD2" w:rsidRPr="0065308D" w:rsidRDefault="0065308D" w:rsidP="006530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6B3CD2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l expediente de registro de regente por el técnico analista.</w:t>
                  </w:r>
                </w:p>
              </w:tc>
              <w:tc>
                <w:tcPr>
                  <w:tcW w:w="3882" w:type="dxa"/>
                </w:tcPr>
                <w:p w14:paraId="17C07C58" w14:textId="5F3765DF" w:rsidR="006B3CD2" w:rsidRPr="00B11FC0" w:rsidRDefault="006B3CD2" w:rsidP="00EA44ED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B03159"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Analista </w:t>
                  </w:r>
                  <w:r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ibe solicitud en bandeja, revisa y emite dictamen.</w:t>
                  </w:r>
                </w:p>
                <w:p w14:paraId="142374B7" w14:textId="77777777" w:rsidR="006B3CD2" w:rsidRPr="00EA44ED" w:rsidRDefault="006B3CD2" w:rsidP="00EA44ED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A44E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igue paso 3.</w:t>
                  </w:r>
                </w:p>
                <w:p w14:paraId="7585836C" w14:textId="1C05222C" w:rsidR="006B3CD2" w:rsidRPr="00EA44ED" w:rsidRDefault="006B3CD2" w:rsidP="00EA44ED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A44E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: Devuelve para subsanar</w:t>
                  </w:r>
                  <w:r w:rsidR="00B03159" w:rsidRPr="00EA44E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regresa a paso 2.</w:t>
                  </w:r>
                </w:p>
              </w:tc>
            </w:tr>
            <w:tr w:rsidR="00B11FC0" w:rsidRPr="00B11FC0" w14:paraId="6958F6B1" w14:textId="77777777" w:rsidTr="007301EA">
              <w:tc>
                <w:tcPr>
                  <w:tcW w:w="4070" w:type="dxa"/>
                </w:tcPr>
                <w:p w14:paraId="27DBF705" w14:textId="5E3FC61B" w:rsidR="006B3CD2" w:rsidRPr="0065308D" w:rsidRDefault="0065308D" w:rsidP="0065308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6B3CD2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o desfavorable</w:t>
                  </w:r>
                </w:p>
              </w:tc>
              <w:tc>
                <w:tcPr>
                  <w:tcW w:w="3882" w:type="dxa"/>
                </w:tcPr>
                <w:p w14:paraId="3CA03689" w14:textId="0DB03C78" w:rsidR="006B3CD2" w:rsidRPr="00B11FC0" w:rsidRDefault="006B3CD2" w:rsidP="006B3CD2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B03159"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Analista </w:t>
                  </w:r>
                  <w:r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ra certificado con código de verificación en el sistema informático.</w:t>
                  </w:r>
                </w:p>
              </w:tc>
            </w:tr>
            <w:tr w:rsidR="00B11FC0" w:rsidRPr="00B11FC0" w14:paraId="70F60E8F" w14:textId="77777777" w:rsidTr="007301EA">
              <w:tc>
                <w:tcPr>
                  <w:tcW w:w="4070" w:type="dxa"/>
                </w:tcPr>
                <w:p w14:paraId="4014315F" w14:textId="3F9E2F53" w:rsidR="006B3CD2" w:rsidRPr="0065308D" w:rsidRDefault="0065308D" w:rsidP="006530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6B3CD2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certificado de registro para firma.</w:t>
                  </w:r>
                </w:p>
                <w:p w14:paraId="61B6D184" w14:textId="77777777" w:rsidR="006B3CD2" w:rsidRPr="00B11FC0" w:rsidRDefault="006B3CD2" w:rsidP="006B3CD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52876CB" w14:textId="77777777" w:rsidR="006B3CD2" w:rsidRPr="00B11FC0" w:rsidRDefault="00B03159" w:rsidP="00B03159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recibe certificado en bandeja y revisa.</w:t>
                  </w:r>
                </w:p>
                <w:p w14:paraId="0D0E8BC6" w14:textId="77777777" w:rsidR="00B03159" w:rsidRPr="00B11FC0" w:rsidRDefault="00B03159" w:rsidP="00EA44ED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5.</w:t>
                  </w:r>
                </w:p>
                <w:p w14:paraId="3D90A426" w14:textId="7D2468D6" w:rsidR="00B03159" w:rsidRPr="00B11FC0" w:rsidRDefault="00B03159" w:rsidP="00EA44ED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B11FC0" w:rsidRPr="00B11FC0" w14:paraId="231F767F" w14:textId="77777777" w:rsidTr="007301EA">
              <w:tc>
                <w:tcPr>
                  <w:tcW w:w="4070" w:type="dxa"/>
                </w:tcPr>
                <w:p w14:paraId="34C21356" w14:textId="0C3FE741" w:rsidR="006B3CD2" w:rsidRPr="0065308D" w:rsidRDefault="0065308D" w:rsidP="006530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6B3CD2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 con firmas al Técnico analista.</w:t>
                  </w:r>
                </w:p>
              </w:tc>
              <w:tc>
                <w:tcPr>
                  <w:tcW w:w="3882" w:type="dxa"/>
                </w:tcPr>
                <w:p w14:paraId="146C8B0F" w14:textId="3A6AFF6D" w:rsidR="006B3CD2" w:rsidRPr="00B11FC0" w:rsidRDefault="00B03159" w:rsidP="00B03159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1FC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valida certificado y notifica al usuario por medio del sistema informático.</w:t>
                  </w:r>
                </w:p>
              </w:tc>
            </w:tr>
            <w:tr w:rsidR="00B11FC0" w:rsidRPr="00B11FC0" w14:paraId="7449FDB1" w14:textId="77777777" w:rsidTr="007301EA">
              <w:tc>
                <w:tcPr>
                  <w:tcW w:w="4070" w:type="dxa"/>
                </w:tcPr>
                <w:p w14:paraId="2C80FFAF" w14:textId="77777777" w:rsidR="006B3CD2" w:rsidRDefault="0065308D" w:rsidP="006530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6B3CD2" w:rsidRPr="006530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  <w:p w14:paraId="083B344A" w14:textId="39D14641" w:rsidR="0065308D" w:rsidRPr="0065308D" w:rsidRDefault="0065308D" w:rsidP="006530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251B999" w14:textId="77777777" w:rsidR="006B3CD2" w:rsidRPr="00B11FC0" w:rsidRDefault="006B3CD2" w:rsidP="006B3CD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55966AB5" w14:textId="3EA05A80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A42573F" w14:textId="0CC37BA0" w:rsidR="0065308D" w:rsidRPr="00AB4707" w:rsidRDefault="0065308D" w:rsidP="0065308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6A3348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4 días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 días</w:t>
            </w:r>
          </w:p>
          <w:p w14:paraId="6E19DDB5" w14:textId="1E00C703" w:rsidR="0065308D" w:rsidRPr="00AB4707" w:rsidRDefault="0065308D" w:rsidP="0065308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AB153B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12.50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12.50. Según tarifario vigente</w:t>
            </w:r>
          </w:p>
          <w:p w14:paraId="715B5014" w14:textId="77777777" w:rsidR="0065308D" w:rsidRDefault="0065308D" w:rsidP="0065308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571BFBB0" w14:textId="77777777" w:rsidR="0065308D" w:rsidRPr="00AB4707" w:rsidRDefault="0065308D" w:rsidP="0065308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        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068881E4" w14:textId="77777777" w:rsidR="007F2D55" w:rsidRPr="00B11FC0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A72EA03" w14:textId="2E0C8CD6" w:rsidR="00F659E3" w:rsidRDefault="00F659E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283B6A6" w14:textId="12A2FB88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19840E3" w14:textId="0FCD9454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CC00BE4" w14:textId="4131FC89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5B1E85D" w14:textId="0DA532FB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5A171AC" w14:textId="2FDB784D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1A2F958" w14:textId="045D34A9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6B9DA77" w14:textId="04BA398C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73E5086" w14:textId="748DCA4E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E970C3E" w14:textId="6D00AA44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D90E4E5" w14:textId="7AEE95F5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DFBE000" w14:textId="3B7C0FB6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1738865" w14:textId="7805EF45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6B91A76" w14:textId="77777777" w:rsidR="00245AF9" w:rsidRDefault="00245AF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DEE0043" w14:textId="07F83020" w:rsidR="00B11FC0" w:rsidRDefault="00B11FC0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75AF193" w14:textId="2DE196FF" w:rsidR="00B11FC0" w:rsidRDefault="00B11FC0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26A6F9B" w14:textId="2540CFF6" w:rsidR="00EA44ED" w:rsidRDefault="00EA44E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276CB6A" w14:textId="77777777" w:rsidR="00EA44ED" w:rsidRPr="00B11FC0" w:rsidRDefault="00EA44E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5719F66" w14:textId="0E437417" w:rsidR="008C3C67" w:rsidRPr="00B11FC0" w:rsidRDefault="007F2D55">
      <w:pPr>
        <w:rPr>
          <w:rFonts w:ascii="Arial" w:hAnsi="Arial" w:cs="Arial"/>
          <w:b/>
          <w:color w:val="404040" w:themeColor="text1" w:themeTint="BF"/>
        </w:rPr>
      </w:pPr>
      <w:r w:rsidRPr="00B11FC0">
        <w:rPr>
          <w:rFonts w:ascii="Arial" w:hAnsi="Arial" w:cs="Arial"/>
          <w:b/>
          <w:color w:val="404040" w:themeColor="text1" w:themeTint="BF"/>
        </w:rPr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B11FC0" w:rsidRPr="00B11FC0" w14:paraId="311BFD04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2FCE48C" w14:textId="77777777" w:rsidR="003D5209" w:rsidRPr="00B11FC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2AD89631" w14:textId="77777777" w:rsidR="003D5209" w:rsidRPr="00B11FC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5206ACA4" w14:textId="77777777" w:rsidR="003D5209" w:rsidRPr="00B11FC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519FD6C" w14:textId="77777777" w:rsidR="003D5209" w:rsidRPr="00B11FC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B11FC0" w:rsidRPr="00B11FC0" w14:paraId="003D2D04" w14:textId="77777777" w:rsidTr="003B6166">
        <w:tc>
          <w:tcPr>
            <w:tcW w:w="2547" w:type="dxa"/>
          </w:tcPr>
          <w:p w14:paraId="19C641B2" w14:textId="77777777" w:rsidR="00A51D93" w:rsidRPr="00B11FC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11FC0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65D308D4" w14:textId="3108F024" w:rsidR="00A51D93" w:rsidRPr="00B11FC0" w:rsidRDefault="0065308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C068B93" w14:textId="5C1E3212" w:rsidR="00A51D93" w:rsidRPr="00B11FC0" w:rsidRDefault="00525CD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2256915" w14:textId="718B165B" w:rsidR="00A51D93" w:rsidRPr="00B11FC0" w:rsidRDefault="0065308D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B11FC0" w:rsidRPr="00B11FC0" w14:paraId="30A80E71" w14:textId="77777777" w:rsidTr="003B6166">
        <w:tc>
          <w:tcPr>
            <w:tcW w:w="2547" w:type="dxa"/>
          </w:tcPr>
          <w:p w14:paraId="45F49286" w14:textId="77777777" w:rsidR="00A51D93" w:rsidRPr="00B11FC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11FC0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52A5EEA1" w14:textId="77777777" w:rsidR="00A51D93" w:rsidRPr="00B11FC0" w:rsidRDefault="00B915F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42C07772" w14:textId="2FC41366" w:rsidR="00A51D93" w:rsidRPr="00B11FC0" w:rsidRDefault="0065308D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CB32BE6" w14:textId="028262A8" w:rsidR="00A51D93" w:rsidRPr="00B11FC0" w:rsidRDefault="0065308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B11FC0" w:rsidRPr="00B11FC0" w14:paraId="2F347BFE" w14:textId="77777777" w:rsidTr="003B6166">
        <w:tc>
          <w:tcPr>
            <w:tcW w:w="2547" w:type="dxa"/>
          </w:tcPr>
          <w:p w14:paraId="3A3ED081" w14:textId="77777777" w:rsidR="00A51D93" w:rsidRPr="00B11FC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11FC0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6D1BB55" w14:textId="77777777" w:rsidR="00A51D93" w:rsidRPr="00B11FC0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070C76E3" w14:textId="77777777" w:rsidR="00A51D93" w:rsidRPr="00B11FC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4398F20" w14:textId="77777777" w:rsidR="00A51D93" w:rsidRPr="00B11FC0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B11FC0" w:rsidRPr="00B11FC0" w14:paraId="111B2EBA" w14:textId="77777777" w:rsidTr="003B6166">
        <w:tc>
          <w:tcPr>
            <w:tcW w:w="2547" w:type="dxa"/>
          </w:tcPr>
          <w:p w14:paraId="0B85900D" w14:textId="77777777" w:rsidR="00A51D93" w:rsidRPr="00B11FC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1DF3EEDC" w14:textId="77777777" w:rsidR="00A51D93" w:rsidRPr="00B11FC0" w:rsidRDefault="007875F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14</w:t>
            </w:r>
            <w:r w:rsidR="00B915FB" w:rsidRPr="00B11FC0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410" w:type="dxa"/>
          </w:tcPr>
          <w:p w14:paraId="321F20E0" w14:textId="77777777" w:rsidR="00A51D93" w:rsidRPr="00B11FC0" w:rsidRDefault="00551D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 xml:space="preserve">7 </w:t>
            </w:r>
            <w:r w:rsidR="00B915FB" w:rsidRPr="00B11FC0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6F3CF8A1" w14:textId="77777777" w:rsidR="00A51D93" w:rsidRPr="00B11FC0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7 Días</w:t>
            </w:r>
          </w:p>
        </w:tc>
      </w:tr>
      <w:tr w:rsidR="00B11FC0" w:rsidRPr="00B11FC0" w14:paraId="1AA0590D" w14:textId="77777777" w:rsidTr="003B6166">
        <w:tc>
          <w:tcPr>
            <w:tcW w:w="2547" w:type="dxa"/>
          </w:tcPr>
          <w:p w14:paraId="5ADC6152" w14:textId="77777777" w:rsidR="00A51D93" w:rsidRPr="00B11FC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11FC0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38E7921" w14:textId="6FC8A3AB" w:rsidR="00A51D93" w:rsidRPr="00B11FC0" w:rsidRDefault="00525CD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1BC9C7E0" w14:textId="11988208" w:rsidR="00A51D93" w:rsidRPr="00B11FC0" w:rsidRDefault="00525CD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7058A88" w14:textId="662C5F76" w:rsidR="00A51D93" w:rsidRPr="00B11FC0" w:rsidRDefault="00525CD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B11FC0" w:rsidRPr="00B11FC0" w14:paraId="51BFE991" w14:textId="77777777" w:rsidTr="00B11FC0">
        <w:tc>
          <w:tcPr>
            <w:tcW w:w="2547" w:type="dxa"/>
          </w:tcPr>
          <w:p w14:paraId="148512CE" w14:textId="77777777" w:rsidR="00A51D93" w:rsidRPr="00B11FC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  <w:shd w:val="clear" w:color="auto" w:fill="auto"/>
          </w:tcPr>
          <w:p w14:paraId="502F1C76" w14:textId="77777777" w:rsidR="00A51D93" w:rsidRPr="00B11FC0" w:rsidRDefault="007875F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$12.50</w:t>
            </w:r>
          </w:p>
        </w:tc>
        <w:tc>
          <w:tcPr>
            <w:tcW w:w="2410" w:type="dxa"/>
            <w:shd w:val="clear" w:color="auto" w:fill="auto"/>
          </w:tcPr>
          <w:p w14:paraId="3A63BA7A" w14:textId="1CE52FE2" w:rsidR="00A51D93" w:rsidRPr="00B11FC0" w:rsidRDefault="00525CDF" w:rsidP="00B915FB">
            <w:pPr>
              <w:tabs>
                <w:tab w:val="left" w:pos="435"/>
                <w:tab w:val="center" w:pos="1097"/>
              </w:tabs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$12.50, según tarifario vigente</w:t>
            </w:r>
          </w:p>
        </w:tc>
        <w:tc>
          <w:tcPr>
            <w:tcW w:w="2693" w:type="dxa"/>
            <w:shd w:val="clear" w:color="auto" w:fill="auto"/>
          </w:tcPr>
          <w:p w14:paraId="1EF5AB78" w14:textId="20778784" w:rsidR="00A51D93" w:rsidRPr="00B11FC0" w:rsidRDefault="00F93C5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11FC0" w:rsidRPr="00B11FC0" w14:paraId="5418DE55" w14:textId="77777777" w:rsidTr="003B6166">
        <w:tc>
          <w:tcPr>
            <w:tcW w:w="2547" w:type="dxa"/>
          </w:tcPr>
          <w:p w14:paraId="4A704ABF" w14:textId="77777777" w:rsidR="00A51D93" w:rsidRPr="00B11FC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0F070E1" w14:textId="77777777" w:rsidR="00A51D93" w:rsidRPr="00B11FC0" w:rsidRDefault="007875F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33274C5E" w14:textId="77777777" w:rsidR="00A51D93" w:rsidRPr="00B11FC0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5A989D2" w14:textId="77777777" w:rsidR="00A51D93" w:rsidRPr="00B11FC0" w:rsidRDefault="00B915FB" w:rsidP="00B915F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B11FC0" w:rsidRPr="00B11FC0" w14:paraId="60367F8C" w14:textId="77777777" w:rsidTr="003B6166">
        <w:tc>
          <w:tcPr>
            <w:tcW w:w="2547" w:type="dxa"/>
          </w:tcPr>
          <w:p w14:paraId="591640B0" w14:textId="77777777" w:rsidR="00A51D93" w:rsidRPr="00B11FC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5BC89A9" w14:textId="77777777" w:rsidR="00A51D93" w:rsidRPr="00B11FC0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6CF9FD8C" w14:textId="77777777" w:rsidR="00A51D93" w:rsidRPr="00B11FC0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4D80C5F1" w14:textId="77777777" w:rsidR="00A51D93" w:rsidRPr="00B11FC0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A51D93" w:rsidRPr="00B11FC0" w14:paraId="34D6D2A0" w14:textId="77777777" w:rsidTr="003B6166">
        <w:tc>
          <w:tcPr>
            <w:tcW w:w="2547" w:type="dxa"/>
          </w:tcPr>
          <w:p w14:paraId="25C80543" w14:textId="77777777" w:rsidR="00A51D93" w:rsidRPr="00B11FC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057EA84C" w14:textId="3B793EF8" w:rsidR="00A51D93" w:rsidRPr="00B11FC0" w:rsidRDefault="009C6E1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670B0DA0" w14:textId="3571710F" w:rsidR="00A51D93" w:rsidRPr="00B11FC0" w:rsidRDefault="009C6E1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E169ECC" w14:textId="77777777" w:rsidR="00A51D93" w:rsidRPr="00B11FC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305B07C9" w14:textId="77777777" w:rsidR="007F2D55" w:rsidRPr="00B11FC0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F4684AF" w14:textId="21DBAEFE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03D50EF5" w14:textId="4B10C5BC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5D7E89DF" w14:textId="3CFE8FA4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0CD9637E" w14:textId="553ED746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66D58034" w14:textId="69EFA4A9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298CD6AA" w14:textId="60997BC3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7B2DD036" w14:textId="47A0BB56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7C3FA556" w14:textId="2A56CDC3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5F2087C8" w14:textId="3BD99B88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26307A70" w14:textId="2F280C0C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2E630246" w14:textId="4F296ECC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038C76C8" w14:textId="489915B7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33E2EBAB" w14:textId="5E33FBF6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0B55F20C" w14:textId="6D7CA2BF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617C5F24" w14:textId="122FAF4A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4A6459B0" w14:textId="544B9476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728B51B9" w14:textId="78FE0097" w:rsidR="00522BE0" w:rsidRDefault="00522BE0">
      <w:pPr>
        <w:rPr>
          <w:rFonts w:ascii="Arial" w:hAnsi="Arial" w:cs="Arial"/>
          <w:b/>
          <w:color w:val="404040" w:themeColor="text1" w:themeTint="BF"/>
        </w:rPr>
      </w:pPr>
    </w:p>
    <w:p w14:paraId="43698915" w14:textId="62783490" w:rsidR="00522BE0" w:rsidRDefault="008F176F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16BAD3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6.4pt;z-index:251659264;mso-position-horizontal:center;mso-position-horizontal-relative:text;mso-position-vertical:absolute;mso-position-vertical-relative:text" wrapcoords="661 146 661 21338 20976 21338 20939 146 661 146">
            <v:imagedata r:id="rId7" o:title=""/>
            <w10:wrap type="tight"/>
          </v:shape>
          <o:OLEObject Type="Embed" ProgID="Visio.Drawing.15" ShapeID="_x0000_s1026" DrawAspect="Content" ObjectID="_1741604762" r:id="rId8"/>
        </w:object>
      </w:r>
    </w:p>
    <w:p w14:paraId="26CDF81E" w14:textId="77777777" w:rsidR="00522BE0" w:rsidRPr="00B11FC0" w:rsidRDefault="00522BE0">
      <w:pPr>
        <w:rPr>
          <w:rFonts w:ascii="Arial" w:hAnsi="Arial" w:cs="Arial"/>
          <w:b/>
          <w:color w:val="404040" w:themeColor="text1" w:themeTint="BF"/>
        </w:rPr>
      </w:pPr>
    </w:p>
    <w:sectPr w:rsidR="00522BE0" w:rsidRPr="00B11FC0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1BC3C62" w14:textId="77777777" w:rsidR="008F176F" w:rsidRDefault="008F176F" w:rsidP="00F00C9B">
      <w:pPr>
        <w:spacing w:after="0" w:line="240" w:lineRule="auto"/>
      </w:pPr>
      <w:r>
        <w:separator/>
      </w:r>
    </w:p>
  </w:endnote>
  <w:endnote w:type="continuationSeparator" w:id="0">
    <w:p w14:paraId="2C929209" w14:textId="77777777" w:rsidR="008F176F" w:rsidRDefault="008F176F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490A5B" w14:textId="77777777" w:rsidR="008F176F" w:rsidRDefault="008F176F" w:rsidP="00F00C9B">
      <w:pPr>
        <w:spacing w:after="0" w:line="240" w:lineRule="auto"/>
      </w:pPr>
      <w:r>
        <w:separator/>
      </w:r>
    </w:p>
  </w:footnote>
  <w:footnote w:type="continuationSeparator" w:id="0">
    <w:p w14:paraId="624A4B37" w14:textId="77777777" w:rsidR="008F176F" w:rsidRDefault="008F176F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D6ABC9E" w14:textId="10F98C0E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45AF9" w:rsidRPr="00245AF9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245AF9">
          <w:rPr>
            <w:b/>
          </w:rPr>
          <w:t>4</w:t>
        </w:r>
      </w:p>
    </w:sdtContent>
  </w:sdt>
  <w:p w14:paraId="62D2DC60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01D6E"/>
    <w:multiLevelType w:val="hybridMultilevel"/>
    <w:tmpl w:val="A744605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410E5"/>
    <w:multiLevelType w:val="hybridMultilevel"/>
    <w:tmpl w:val="9CB69E3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74E28F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464D1E"/>
    <w:multiLevelType w:val="hybridMultilevel"/>
    <w:tmpl w:val="4DB46312"/>
    <w:lvl w:ilvl="0" w:tplc="24483DE0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9921062"/>
    <w:multiLevelType w:val="hybridMultilevel"/>
    <w:tmpl w:val="46E0912E"/>
    <w:lvl w:ilvl="0" w:tplc="CBCC0084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0B25430"/>
    <w:multiLevelType w:val="hybridMultilevel"/>
    <w:tmpl w:val="1B8E9B38"/>
    <w:lvl w:ilvl="0" w:tplc="10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2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84A75FA"/>
    <w:multiLevelType w:val="hybridMultilevel"/>
    <w:tmpl w:val="2D707088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"/>
  </w:num>
  <w:num w:numId="3">
    <w:abstractNumId w:val="13"/>
  </w:num>
  <w:num w:numId="4">
    <w:abstractNumId w:val="17"/>
  </w:num>
  <w:num w:numId="5">
    <w:abstractNumId w:val="6"/>
  </w:num>
  <w:num w:numId="6">
    <w:abstractNumId w:val="22"/>
  </w:num>
  <w:num w:numId="7">
    <w:abstractNumId w:val="12"/>
  </w:num>
  <w:num w:numId="8">
    <w:abstractNumId w:val="15"/>
  </w:num>
  <w:num w:numId="9">
    <w:abstractNumId w:val="10"/>
  </w:num>
  <w:num w:numId="10">
    <w:abstractNumId w:val="29"/>
  </w:num>
  <w:num w:numId="11">
    <w:abstractNumId w:val="25"/>
  </w:num>
  <w:num w:numId="12">
    <w:abstractNumId w:val="24"/>
  </w:num>
  <w:num w:numId="13">
    <w:abstractNumId w:val="3"/>
  </w:num>
  <w:num w:numId="14">
    <w:abstractNumId w:val="2"/>
  </w:num>
  <w:num w:numId="15">
    <w:abstractNumId w:val="11"/>
  </w:num>
  <w:num w:numId="16">
    <w:abstractNumId w:val="4"/>
  </w:num>
  <w:num w:numId="17">
    <w:abstractNumId w:val="28"/>
  </w:num>
  <w:num w:numId="18">
    <w:abstractNumId w:val="23"/>
  </w:num>
  <w:num w:numId="19">
    <w:abstractNumId w:val="20"/>
  </w:num>
  <w:num w:numId="20">
    <w:abstractNumId w:val="26"/>
  </w:num>
  <w:num w:numId="21">
    <w:abstractNumId w:val="5"/>
  </w:num>
  <w:num w:numId="22">
    <w:abstractNumId w:val="9"/>
  </w:num>
  <w:num w:numId="23">
    <w:abstractNumId w:val="18"/>
  </w:num>
  <w:num w:numId="24">
    <w:abstractNumId w:val="14"/>
  </w:num>
  <w:num w:numId="25">
    <w:abstractNumId w:val="27"/>
  </w:num>
  <w:num w:numId="26">
    <w:abstractNumId w:val="21"/>
  </w:num>
  <w:num w:numId="27">
    <w:abstractNumId w:val="19"/>
  </w:num>
  <w:num w:numId="28">
    <w:abstractNumId w:val="16"/>
  </w:num>
  <w:num w:numId="29">
    <w:abstractNumId w:val="0"/>
  </w:num>
  <w:num w:numId="3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HN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254F"/>
    <w:rsid w:val="00006AA7"/>
    <w:rsid w:val="0005138C"/>
    <w:rsid w:val="000637FB"/>
    <w:rsid w:val="00074DDA"/>
    <w:rsid w:val="00094339"/>
    <w:rsid w:val="000D1357"/>
    <w:rsid w:val="000E64A6"/>
    <w:rsid w:val="000F69BE"/>
    <w:rsid w:val="00104BBE"/>
    <w:rsid w:val="00105400"/>
    <w:rsid w:val="001109B9"/>
    <w:rsid w:val="001163B6"/>
    <w:rsid w:val="00122689"/>
    <w:rsid w:val="00136120"/>
    <w:rsid w:val="00146410"/>
    <w:rsid w:val="0015302E"/>
    <w:rsid w:val="00177654"/>
    <w:rsid w:val="00177666"/>
    <w:rsid w:val="001857F6"/>
    <w:rsid w:val="0019721C"/>
    <w:rsid w:val="001A72B9"/>
    <w:rsid w:val="00216DC4"/>
    <w:rsid w:val="00240CD3"/>
    <w:rsid w:val="00245AF9"/>
    <w:rsid w:val="00264C67"/>
    <w:rsid w:val="0026776C"/>
    <w:rsid w:val="00295502"/>
    <w:rsid w:val="002968EA"/>
    <w:rsid w:val="0029774F"/>
    <w:rsid w:val="00297843"/>
    <w:rsid w:val="002A66E9"/>
    <w:rsid w:val="002D04C0"/>
    <w:rsid w:val="002D4CC5"/>
    <w:rsid w:val="002E01EB"/>
    <w:rsid w:val="002F356F"/>
    <w:rsid w:val="00305467"/>
    <w:rsid w:val="00336326"/>
    <w:rsid w:val="00386142"/>
    <w:rsid w:val="0039353B"/>
    <w:rsid w:val="00397772"/>
    <w:rsid w:val="003A0EC8"/>
    <w:rsid w:val="003A3867"/>
    <w:rsid w:val="003B060C"/>
    <w:rsid w:val="003B444C"/>
    <w:rsid w:val="003D5209"/>
    <w:rsid w:val="003E12AF"/>
    <w:rsid w:val="003E338F"/>
    <w:rsid w:val="003E4020"/>
    <w:rsid w:val="003E4DD1"/>
    <w:rsid w:val="003F3009"/>
    <w:rsid w:val="0042490A"/>
    <w:rsid w:val="00426EC6"/>
    <w:rsid w:val="00427E70"/>
    <w:rsid w:val="00482F8F"/>
    <w:rsid w:val="00485F50"/>
    <w:rsid w:val="00490BD9"/>
    <w:rsid w:val="004A7451"/>
    <w:rsid w:val="004B5B1D"/>
    <w:rsid w:val="004B7E79"/>
    <w:rsid w:val="004C15F7"/>
    <w:rsid w:val="004D51BA"/>
    <w:rsid w:val="004D51DC"/>
    <w:rsid w:val="004E0E37"/>
    <w:rsid w:val="004F229B"/>
    <w:rsid w:val="00505BFB"/>
    <w:rsid w:val="00522BE0"/>
    <w:rsid w:val="00525CDF"/>
    <w:rsid w:val="0054267C"/>
    <w:rsid w:val="00543C42"/>
    <w:rsid w:val="0055038A"/>
    <w:rsid w:val="00551DC7"/>
    <w:rsid w:val="0055236B"/>
    <w:rsid w:val="005605FA"/>
    <w:rsid w:val="0058056B"/>
    <w:rsid w:val="0058363A"/>
    <w:rsid w:val="00592F88"/>
    <w:rsid w:val="00594DE7"/>
    <w:rsid w:val="00596F82"/>
    <w:rsid w:val="005A721E"/>
    <w:rsid w:val="005E1146"/>
    <w:rsid w:val="005E5C60"/>
    <w:rsid w:val="005E7442"/>
    <w:rsid w:val="005F009F"/>
    <w:rsid w:val="005F2EBF"/>
    <w:rsid w:val="0060409A"/>
    <w:rsid w:val="00625EEA"/>
    <w:rsid w:val="00636010"/>
    <w:rsid w:val="0065308D"/>
    <w:rsid w:val="0065448C"/>
    <w:rsid w:val="0066162E"/>
    <w:rsid w:val="00684D57"/>
    <w:rsid w:val="006937A3"/>
    <w:rsid w:val="006B3CD2"/>
    <w:rsid w:val="007301EA"/>
    <w:rsid w:val="00752093"/>
    <w:rsid w:val="00756F9F"/>
    <w:rsid w:val="00762541"/>
    <w:rsid w:val="00766B47"/>
    <w:rsid w:val="007828F6"/>
    <w:rsid w:val="007875F2"/>
    <w:rsid w:val="00793089"/>
    <w:rsid w:val="00794945"/>
    <w:rsid w:val="007A343B"/>
    <w:rsid w:val="007B1618"/>
    <w:rsid w:val="007C159A"/>
    <w:rsid w:val="007E47BC"/>
    <w:rsid w:val="007E6261"/>
    <w:rsid w:val="007F2D55"/>
    <w:rsid w:val="007F2DCB"/>
    <w:rsid w:val="00861A2F"/>
    <w:rsid w:val="00883913"/>
    <w:rsid w:val="00887FF9"/>
    <w:rsid w:val="00892B08"/>
    <w:rsid w:val="00892EC9"/>
    <w:rsid w:val="008C3C67"/>
    <w:rsid w:val="008D4EAC"/>
    <w:rsid w:val="008E01EA"/>
    <w:rsid w:val="008E755A"/>
    <w:rsid w:val="008F176F"/>
    <w:rsid w:val="009043C5"/>
    <w:rsid w:val="009345E9"/>
    <w:rsid w:val="0093460B"/>
    <w:rsid w:val="00946685"/>
    <w:rsid w:val="00954CE5"/>
    <w:rsid w:val="0096389B"/>
    <w:rsid w:val="009A0404"/>
    <w:rsid w:val="009B13E9"/>
    <w:rsid w:val="009C1CF1"/>
    <w:rsid w:val="009C6E14"/>
    <w:rsid w:val="009E5A00"/>
    <w:rsid w:val="009F408A"/>
    <w:rsid w:val="00A06EB5"/>
    <w:rsid w:val="00A2797F"/>
    <w:rsid w:val="00A33907"/>
    <w:rsid w:val="00A51D93"/>
    <w:rsid w:val="00A73083"/>
    <w:rsid w:val="00A77FA7"/>
    <w:rsid w:val="00A80E80"/>
    <w:rsid w:val="00AC2E63"/>
    <w:rsid w:val="00AC5FCA"/>
    <w:rsid w:val="00AD5CE3"/>
    <w:rsid w:val="00AF4F4A"/>
    <w:rsid w:val="00B03159"/>
    <w:rsid w:val="00B11FC0"/>
    <w:rsid w:val="00B12323"/>
    <w:rsid w:val="00B22EBF"/>
    <w:rsid w:val="00B24866"/>
    <w:rsid w:val="00B451A5"/>
    <w:rsid w:val="00B47D90"/>
    <w:rsid w:val="00B8491A"/>
    <w:rsid w:val="00B9019F"/>
    <w:rsid w:val="00B915FB"/>
    <w:rsid w:val="00BF216B"/>
    <w:rsid w:val="00C12717"/>
    <w:rsid w:val="00C2594A"/>
    <w:rsid w:val="00C57102"/>
    <w:rsid w:val="00C70AE0"/>
    <w:rsid w:val="00C751CA"/>
    <w:rsid w:val="00CF311F"/>
    <w:rsid w:val="00CF5109"/>
    <w:rsid w:val="00D0781A"/>
    <w:rsid w:val="00D119A9"/>
    <w:rsid w:val="00D53AA2"/>
    <w:rsid w:val="00D7216D"/>
    <w:rsid w:val="00D77B2D"/>
    <w:rsid w:val="00D851B6"/>
    <w:rsid w:val="00DA0746"/>
    <w:rsid w:val="00DA6162"/>
    <w:rsid w:val="00DA6A26"/>
    <w:rsid w:val="00DB6691"/>
    <w:rsid w:val="00DC3980"/>
    <w:rsid w:val="00DE2F4B"/>
    <w:rsid w:val="00E00EEE"/>
    <w:rsid w:val="00E03185"/>
    <w:rsid w:val="00E34445"/>
    <w:rsid w:val="00E509BA"/>
    <w:rsid w:val="00E54A64"/>
    <w:rsid w:val="00E56130"/>
    <w:rsid w:val="00E57946"/>
    <w:rsid w:val="00E93CDB"/>
    <w:rsid w:val="00EA44ED"/>
    <w:rsid w:val="00EB1FB5"/>
    <w:rsid w:val="00EB717B"/>
    <w:rsid w:val="00EC46A2"/>
    <w:rsid w:val="00EC4809"/>
    <w:rsid w:val="00F00C9B"/>
    <w:rsid w:val="00F102DF"/>
    <w:rsid w:val="00F20EB6"/>
    <w:rsid w:val="00F41BB2"/>
    <w:rsid w:val="00F659E3"/>
    <w:rsid w:val="00F8619D"/>
    <w:rsid w:val="00F93C5D"/>
    <w:rsid w:val="00F97482"/>
    <w:rsid w:val="00FA469D"/>
    <w:rsid w:val="00FB35B4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B0CCF71"/>
  <w15:docId w15:val="{DEB9BC23-57E6-4771-8A47-990A6D53DB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522</Words>
  <Characters>2877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5</cp:revision>
  <dcterms:created xsi:type="dcterms:W3CDTF">2023-03-17T22:10:00Z</dcterms:created>
  <dcterms:modified xsi:type="dcterms:W3CDTF">2023-03-29T20:20:00Z</dcterms:modified>
</cp:coreProperties>
</file>